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24B7B" w:rsidRDefault="00B654EE">
      <w:bookmarkStart w:id="0" w:name="_GoBack"/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-60.2pt;margin-top:4.05pt;width:878.55pt;height:386.8pt;z-index:251666432;mso-position-horizontal-relative:text;mso-position-vertical-relative:text">
            <v:imagedata r:id="rId6" o:title=""/>
          </v:shape>
          <o:OLEObject Type="Embed" ProgID="Visio.Drawing.15" ShapeID="_x0000_s1029" DrawAspect="Content" ObjectID="_1642337681" r:id="rId7"/>
        </w:object>
      </w:r>
      <w:bookmarkEnd w:id="0"/>
      <w:r w:rsidR="00236F56">
        <w:rPr>
          <w:noProof/>
          <w:lang w:eastAsia="es-G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548E13" wp14:editId="43DB42BF">
                <wp:simplePos x="0" y="0"/>
                <wp:positionH relativeFrom="column">
                  <wp:posOffset>2515870</wp:posOffset>
                </wp:positionH>
                <wp:positionV relativeFrom="paragraph">
                  <wp:posOffset>-887095</wp:posOffset>
                </wp:positionV>
                <wp:extent cx="5996940" cy="653143"/>
                <wp:effectExtent l="57150" t="57150" r="60960" b="52070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6940" cy="653143"/>
                        </a:xfrm>
                        <a:prstGeom prst="rect">
                          <a:avLst/>
                        </a:prstGeom>
                        <a:solidFill>
                          <a:schemeClr val="tx2"/>
                        </a:solidFill>
                        <a:ln>
                          <a:solidFill>
                            <a:schemeClr val="tx2"/>
                          </a:solidFill>
                          <a:headEnd/>
                          <a:tailEnd/>
                        </a:ln>
                        <a:scene3d>
                          <a:camera prst="perspectiveFront"/>
                          <a:lightRig rig="threePt" dir="t"/>
                        </a:scene3d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063E4" w:rsidRPr="00EF54CB" w:rsidRDefault="00EF54CB" w:rsidP="00EF54CB">
                            <w:pPr>
                              <w:jc w:val="center"/>
                              <w:rPr>
                                <w:rFonts w:ascii="Bookman Old Style" w:hAnsi="Bookman Old Style"/>
                                <w:b/>
                                <w:color w:val="FFFFFF" w:themeColor="background1"/>
                                <w:sz w:val="28"/>
                                <w:lang w:val="es-MX"/>
                              </w:rPr>
                            </w:pPr>
                            <w:r w:rsidRPr="00EF54CB">
                              <w:rPr>
                                <w:rFonts w:ascii="Bookman Old Style" w:hAnsi="Bookman Old Style"/>
                                <w:b/>
                                <w:color w:val="FFFFFF" w:themeColor="background1"/>
                                <w:sz w:val="28"/>
                                <w:lang w:val="es-MX"/>
                              </w:rPr>
                              <w:t>ESTRUCTURA ORGÁNICA</w:t>
                            </w:r>
                          </w:p>
                          <w:p w:rsidR="00EF54CB" w:rsidRPr="00EF54CB" w:rsidRDefault="00EF54CB" w:rsidP="00EF54CB">
                            <w:pPr>
                              <w:jc w:val="center"/>
                              <w:rPr>
                                <w:rFonts w:ascii="Bookman Old Style" w:hAnsi="Bookman Old Style"/>
                                <w:b/>
                                <w:color w:val="FFFFFF" w:themeColor="background1"/>
                                <w:sz w:val="24"/>
                                <w:lang w:val="es-MX"/>
                              </w:rPr>
                            </w:pPr>
                            <w:r w:rsidRPr="00EF54CB">
                              <w:rPr>
                                <w:rFonts w:ascii="Bookman Old Style" w:hAnsi="Bookman Old Style"/>
                                <w:b/>
                                <w:color w:val="FFFFFF" w:themeColor="background1"/>
                                <w:sz w:val="24"/>
                                <w:lang w:val="es-MX"/>
                              </w:rPr>
                              <w:t>SECRETARÍA TÉCNICA DEL CONSEJO NACIONAL DE SEGURIDA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548E1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98.1pt;margin-top:-69.85pt;width:472.2pt;height:5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" fillcolor="#1f497d [3215]" strokecolor="#1f497d [3215]" strokeweight="2pt">
                <v:textbox>
                  <w:txbxContent>
                    <w:p w:rsidR="006063E4" w:rsidRPr="00EF54CB" w:rsidRDefault="00EF54CB" w:rsidP="00EF54CB">
                      <w:pPr>
                        <w:jc w:val="center"/>
                        <w:rPr>
                          <w:rFonts w:ascii="Bookman Old Style" w:hAnsi="Bookman Old Style"/>
                          <w:b/>
                          <w:color w:val="FFFFFF" w:themeColor="background1"/>
                          <w:sz w:val="28"/>
                          <w:lang w:val="es-MX"/>
                        </w:rPr>
                      </w:pPr>
                      <w:r w:rsidRPr="00EF54CB">
                        <w:rPr>
                          <w:rFonts w:ascii="Bookman Old Style" w:hAnsi="Bookman Old Style"/>
                          <w:b/>
                          <w:color w:val="FFFFFF" w:themeColor="background1"/>
                          <w:sz w:val="28"/>
                          <w:lang w:val="es-MX"/>
                        </w:rPr>
                        <w:t>ESTRUCTURA ORGÁNICA</w:t>
                      </w:r>
                    </w:p>
                    <w:p w:rsidR="00EF54CB" w:rsidRPr="00EF54CB" w:rsidRDefault="00EF54CB" w:rsidP="00EF54CB">
                      <w:pPr>
                        <w:jc w:val="center"/>
                        <w:rPr>
                          <w:rFonts w:ascii="Bookman Old Style" w:hAnsi="Bookman Old Style"/>
                          <w:b/>
                          <w:color w:val="FFFFFF" w:themeColor="background1"/>
                          <w:sz w:val="24"/>
                          <w:lang w:val="es-MX"/>
                        </w:rPr>
                      </w:pPr>
                      <w:r w:rsidRPr="00EF54CB">
                        <w:rPr>
                          <w:rFonts w:ascii="Bookman Old Style" w:hAnsi="Bookman Old Style"/>
                          <w:b/>
                          <w:color w:val="FFFFFF" w:themeColor="background1"/>
                          <w:sz w:val="24"/>
                          <w:lang w:val="es-MX"/>
                        </w:rPr>
                        <w:t>SECRETARÍA TÉCNICA DEL CONSEJO NACIONAL DE SEGURIDAD</w:t>
                      </w:r>
                    </w:p>
                  </w:txbxContent>
                </v:textbox>
              </v:shape>
            </w:pict>
          </mc:Fallback>
        </mc:AlternateContent>
      </w:r>
    </w:p>
    <w:p w:rsidR="00324B7B" w:rsidRPr="00324B7B" w:rsidRDefault="00324B7B" w:rsidP="00324B7B"/>
    <w:p w:rsidR="00324B7B" w:rsidRPr="00324B7B" w:rsidRDefault="00324B7B" w:rsidP="00324B7B"/>
    <w:p w:rsidR="00324B7B" w:rsidRPr="00324B7B" w:rsidRDefault="00324B7B" w:rsidP="00324B7B"/>
    <w:p w:rsidR="00324B7B" w:rsidRDefault="00324B7B" w:rsidP="00324B7B"/>
    <w:p w:rsidR="00324B7B" w:rsidRDefault="00324B7B" w:rsidP="00324B7B"/>
    <w:p w:rsidR="00FF3862" w:rsidRPr="00324B7B" w:rsidRDefault="006A15F4" w:rsidP="00324B7B">
      <w:pPr>
        <w:jc w:val="center"/>
      </w:pPr>
      <w:r>
        <w:rPr>
          <w:rFonts w:ascii="Arial" w:hAnsi="Arial" w:cs="Arial"/>
          <w:b/>
          <w:noProof/>
          <w:sz w:val="16"/>
          <w:szCs w:val="16"/>
          <w:lang w:eastAsia="es-GT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EBE38C2" wp14:editId="42945F24">
                <wp:simplePos x="0" y="0"/>
                <wp:positionH relativeFrom="column">
                  <wp:posOffset>28575</wp:posOffset>
                </wp:positionH>
                <wp:positionV relativeFrom="paragraph">
                  <wp:posOffset>3784600</wp:posOffset>
                </wp:positionV>
                <wp:extent cx="9963150" cy="510540"/>
                <wp:effectExtent l="0" t="0" r="19050" b="22860"/>
                <wp:wrapNone/>
                <wp:docPr id="8" name="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963150" cy="510540"/>
                          <a:chOff x="0" y="0"/>
                          <a:chExt cx="9963225" cy="510540"/>
                        </a:xfrm>
                      </wpg:grpSpPr>
                      <wps:wsp>
                        <wps:cNvPr id="4" name="4 Cuadro de texto"/>
                        <wps:cNvSpPr txBox="1"/>
                        <wps:spPr>
                          <a:xfrm>
                            <a:off x="0" y="0"/>
                            <a:ext cx="333692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Default="00B213FE" w:rsidP="00D60E46">
                              <w:pPr>
                                <w:spacing w:after="0" w:line="240" w:lineRule="auto"/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Elaborado por:</w:t>
                              </w:r>
                              <w:r w:rsidR="00D60E46">
                                <w:rPr>
                                  <w:b/>
                                  <w:lang w:val="es-MX"/>
                                </w:rPr>
                                <w:t xml:space="preserve"> </w:t>
                              </w:r>
                            </w:p>
                            <w:p w:rsidR="00D60E46" w:rsidRPr="00D60E46" w:rsidRDefault="00AD74A6" w:rsidP="00D60E46">
                              <w:pPr>
                                <w:spacing w:after="0" w:line="240" w:lineRule="aut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 xml:space="preserve">Martina Juárez </w:t>
                              </w:r>
                              <w:proofErr w:type="spellStart"/>
                              <w:r>
                                <w:rPr>
                                  <w:lang w:val="es-MX"/>
                                </w:rPr>
                                <w:t>Coché</w:t>
                              </w:r>
                              <w:proofErr w:type="spellEnd"/>
                            </w:p>
                            <w:p w:rsidR="00D60E46" w:rsidRPr="00B213FE" w:rsidRDefault="00D60E46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5 Cuadro de texto"/>
                        <wps:cNvSpPr txBox="1"/>
                        <wps:spPr>
                          <a:xfrm>
                            <a:off x="3356149" y="0"/>
                            <a:ext cx="3198314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E1764" w:rsidRPr="00B213FE" w:rsidRDefault="000E1764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6 Cuadro de texto"/>
                        <wps:cNvSpPr txBox="1"/>
                        <wps:spPr>
                          <a:xfrm>
                            <a:off x="6555180" y="0"/>
                            <a:ext cx="3408045" cy="5105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txbx>
                          <w:txbxContent>
                            <w:p w:rsidR="006A15F4" w:rsidRPr="000E1764" w:rsidRDefault="006A15F4" w:rsidP="006A15F4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0E1764">
                                <w:rPr>
                                  <w:b/>
                                  <w:lang w:val="es-MX"/>
                                </w:rPr>
                                <w:t>Aprobado por:</w:t>
                              </w:r>
                            </w:p>
                            <w:p w:rsidR="006A15F4" w:rsidRDefault="006A15F4" w:rsidP="006A15F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Licda. Arabella Figueroa</w:t>
                              </w:r>
                            </w:p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EBE38C2" id="8 Grupo" o:spid="_x0000_s1027" style="position:absolute;left:0;text-align:left;margin-left:2.25pt;margin-top:298pt;width:784.5pt;height:40.2pt;z-index:251664384" coordsize="99632,5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4 Cuadro de texto" o:spid="_x0000_s1028" type="#_x0000_t202" style="position:absolute;width:33369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2FHcEA&#10;AADaAAAADwAAAGRycy9kb3ducmV2LnhtbESPQWsCMRSE74X+h/AKvdVsS5F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9hR3BAAAA2gAAAA8AAAAAAAAAAAAAAAAAmAIAAGRycy9kb3du&#10;cmV2LnhtbFBLBQYAAAAABAAEAPUAAACGAwAAAAA=&#10;" fillcolor="white [3201]" strokeweight=".5pt">
                  <v:textbox>
                    <w:txbxContent>
                      <w:p w:rsidR="00B213FE" w:rsidRDefault="00B213FE" w:rsidP="00D60E46">
                        <w:pPr>
                          <w:spacing w:after="0" w:line="240" w:lineRule="auto"/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Elaborado por:</w:t>
                        </w:r>
                        <w:r w:rsidR="00D60E46">
                          <w:rPr>
                            <w:b/>
                            <w:lang w:val="es-MX"/>
                          </w:rPr>
                          <w:t xml:space="preserve"> </w:t>
                        </w:r>
                      </w:p>
                      <w:p w:rsidR="00D60E46" w:rsidRPr="00D60E46" w:rsidRDefault="00AD74A6" w:rsidP="00D60E46">
                        <w:pPr>
                          <w:spacing w:after="0" w:line="240" w:lineRule="aut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 xml:space="preserve">Martina Juárez </w:t>
                        </w:r>
                        <w:proofErr w:type="spellStart"/>
                        <w:r>
                          <w:rPr>
                            <w:lang w:val="es-MX"/>
                          </w:rPr>
                          <w:t>Coché</w:t>
                        </w:r>
                        <w:proofErr w:type="spellEnd"/>
                      </w:p>
                      <w:p w:rsidR="00D60E46" w:rsidRPr="00B213FE" w:rsidRDefault="00D60E46">
                        <w:pPr>
                          <w:rPr>
                            <w:b/>
                            <w:lang w:val="es-MX"/>
                          </w:rPr>
                        </w:pPr>
                      </w:p>
                    </w:txbxContent>
                  </v:textbox>
                </v:shape>
                <v:shape id="5 Cuadro de texto" o:spid="_x0000_s1029" type="#_x0000_t202" style="position:absolute;left:33561;width:31983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2iesUA&#10;AADaAAAADwAAAGRycy9kb3ducmV2LnhtbESPT2vCQBTE7wW/w/KEXqRurKgluoqI/YM3k1bx9sg+&#10;k2D2bchuk/TbdwtCj8PM/IZZbXpTiZYaV1pWMBlHIIgzq0vOFXymr08vIJxH1lhZJgU/5GCzHjys&#10;MNa24yO1ic9FgLCLUUHhfR1L6bKCDLqxrYmDd7WNQR9kk0vdYBfgppLPUTSXBksOCwXWtCsouyXf&#10;RsFllJ8Prn/76qazab1/b9PFSadKPQ777RKEp97/h+/tD61gBn9Xwg2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XaJ6xQAAANoAAAAPAAAAAAAAAAAAAAAAAJgCAABkcnMv&#10;ZG93bnJldi54bWxQSwUGAAAAAAQABAD1AAAAigMAAAAA&#10;" fillcolor="white [3201]" stroked="f" strokeweight=".5pt">
                  <v:textbox>
                    <w:txbxContent>
                      <w:p w:rsidR="000E1764" w:rsidRPr="00B213FE" w:rsidRDefault="000E1764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</w:p>
                    </w:txbxContent>
                  </v:textbox>
                </v:shape>
                <v:shape id="6 Cuadro de texto" o:spid="_x0000_s1030" type="#_x0000_t202" style="position:absolute;left:65551;width:34081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0E6cIA&#10;AADaAAAADwAAAGRycy9kb3ducmV2LnhtbESPQWvCQBSE7wX/w/KE3uqmHsRG1yAFwYuIaQ96e+y+&#10;Jluzb0N2TVJ/vVso9DjMzDfMuhhdI3rqgvWs4HWWgSDW3liuFHx+7F6WIEJENth4JgU/FKDYTJ7W&#10;mBs/8In6MlYiQTjkqKCOsc2lDLomh2HmW+LkffnOYUyyq6TpcEhw18h5li2kQ8tpocaW3mvS1/Lm&#10;FBg+e9YXe7hbLrV9ux+X37pX6nk6blcgIo3xP/zX3hsFC/i9km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rQTpwgAAANoAAAAPAAAAAAAAAAAAAAAAAJgCAABkcnMvZG93&#10;bnJldi54bWxQSwUGAAAAAAQABAD1AAAAhwMAAAAA&#10;" fillcolor="window" strokeweight=".5pt">
                  <v:textbox>
                    <w:txbxContent>
                      <w:p w:rsidR="006A15F4" w:rsidRPr="000E1764" w:rsidRDefault="006A15F4" w:rsidP="006A15F4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0E1764">
                          <w:rPr>
                            <w:b/>
                            <w:lang w:val="es-MX"/>
                          </w:rPr>
                          <w:t>Aprobado por:</w:t>
                        </w:r>
                      </w:p>
                      <w:p w:rsidR="006A15F4" w:rsidRDefault="006A15F4" w:rsidP="006A15F4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Licda. Arabella Figueroa</w:t>
                        </w:r>
                      </w:p>
                      <w:p w:rsidR="00FF3862" w:rsidRPr="00FF3862" w:rsidRDefault="00FF3862" w:rsidP="00FF3862">
                        <w:pPr>
                          <w:pStyle w:val="Sinespaciado"/>
                          <w:rPr>
                            <w:lang w:val="es-MX"/>
                          </w:rPr>
                        </w:pPr>
                      </w:p>
                    </w:txbxContent>
                  </v:textbox>
                </v:shape>
              </v:group>
            </w:pict>
          </mc:Fallback>
        </mc:AlternateContent>
      </w:r>
    </w:p>
    <w:sectPr w:rsidR="00FF3862" w:rsidRPr="00324B7B" w:rsidSect="00AB2A3A">
      <w:headerReference w:type="default" r:id="rId8"/>
      <w:pgSz w:w="20160" w:h="12240" w:orient="landscape" w:code="5"/>
      <w:pgMar w:top="1843" w:right="1021" w:bottom="1191" w:left="2835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654EE" w:rsidRDefault="00B654EE" w:rsidP="00FF3862">
      <w:pPr>
        <w:spacing w:after="0" w:line="240" w:lineRule="auto"/>
      </w:pPr>
      <w:r>
        <w:separator/>
      </w:r>
    </w:p>
  </w:endnote>
  <w:endnote w:type="continuationSeparator" w:id="0">
    <w:p w:rsidR="00B654EE" w:rsidRDefault="00B654EE" w:rsidP="00FF38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654EE" w:rsidRDefault="00B654EE" w:rsidP="00FF3862">
      <w:pPr>
        <w:spacing w:after="0" w:line="240" w:lineRule="auto"/>
      </w:pPr>
      <w:r>
        <w:separator/>
      </w:r>
    </w:p>
  </w:footnote>
  <w:footnote w:type="continuationSeparator" w:id="0">
    <w:p w:rsidR="00B654EE" w:rsidRDefault="00B654EE" w:rsidP="00FF386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84D67" w:rsidRDefault="002F43CF" w:rsidP="002F43CF">
    <w:pPr>
      <w:pStyle w:val="Encabezado"/>
      <w:ind w:hanging="2268"/>
    </w:pPr>
    <w:r>
      <w:rPr>
        <w:noProof/>
        <w:lang w:eastAsia="es-GT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page">
            <wp:align>left</wp:align>
          </wp:positionH>
          <wp:positionV relativeFrom="paragraph">
            <wp:posOffset>-309490</wp:posOffset>
          </wp:positionV>
          <wp:extent cx="12558315" cy="1008000"/>
          <wp:effectExtent l="0" t="0" r="0" b="1905"/>
          <wp:wrapTopAndBottom/>
          <wp:docPr id="3" name="Imagen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MEMBRETE 2020-2024_Horizontal-03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558315" cy="10080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8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3E4"/>
    <w:rsid w:val="00000649"/>
    <w:rsid w:val="0001470C"/>
    <w:rsid w:val="00014D78"/>
    <w:rsid w:val="000152D3"/>
    <w:rsid w:val="00017A52"/>
    <w:rsid w:val="000362AE"/>
    <w:rsid w:val="00037065"/>
    <w:rsid w:val="00064811"/>
    <w:rsid w:val="000703EF"/>
    <w:rsid w:val="0007530D"/>
    <w:rsid w:val="00087C50"/>
    <w:rsid w:val="000D1EA0"/>
    <w:rsid w:val="000D35E3"/>
    <w:rsid w:val="000E1454"/>
    <w:rsid w:val="000E1764"/>
    <w:rsid w:val="00123BB9"/>
    <w:rsid w:val="00137824"/>
    <w:rsid w:val="001602DF"/>
    <w:rsid w:val="00182ED9"/>
    <w:rsid w:val="001A3E15"/>
    <w:rsid w:val="001A5766"/>
    <w:rsid w:val="001C7F47"/>
    <w:rsid w:val="001D5CA9"/>
    <w:rsid w:val="001F67BA"/>
    <w:rsid w:val="001F7013"/>
    <w:rsid w:val="00236F56"/>
    <w:rsid w:val="00254B42"/>
    <w:rsid w:val="00264805"/>
    <w:rsid w:val="0026721B"/>
    <w:rsid w:val="0027149C"/>
    <w:rsid w:val="002856F9"/>
    <w:rsid w:val="002920CC"/>
    <w:rsid w:val="0029233D"/>
    <w:rsid w:val="00292716"/>
    <w:rsid w:val="002A1021"/>
    <w:rsid w:val="002A5741"/>
    <w:rsid w:val="002C4815"/>
    <w:rsid w:val="002C4D09"/>
    <w:rsid w:val="002E5DFB"/>
    <w:rsid w:val="002F02ED"/>
    <w:rsid w:val="002F1B63"/>
    <w:rsid w:val="002F2B05"/>
    <w:rsid w:val="002F43CF"/>
    <w:rsid w:val="002F600C"/>
    <w:rsid w:val="00302C8A"/>
    <w:rsid w:val="00302D65"/>
    <w:rsid w:val="0030459B"/>
    <w:rsid w:val="00324B7B"/>
    <w:rsid w:val="003417DB"/>
    <w:rsid w:val="00352B15"/>
    <w:rsid w:val="003641EF"/>
    <w:rsid w:val="0036568A"/>
    <w:rsid w:val="00377645"/>
    <w:rsid w:val="00421BAA"/>
    <w:rsid w:val="00431B13"/>
    <w:rsid w:val="00440F51"/>
    <w:rsid w:val="004601F9"/>
    <w:rsid w:val="00467324"/>
    <w:rsid w:val="00470FAA"/>
    <w:rsid w:val="00481E6B"/>
    <w:rsid w:val="004C27CB"/>
    <w:rsid w:val="004C463E"/>
    <w:rsid w:val="004C76D3"/>
    <w:rsid w:val="004F39EE"/>
    <w:rsid w:val="004F3E38"/>
    <w:rsid w:val="004F635F"/>
    <w:rsid w:val="00502CE4"/>
    <w:rsid w:val="005030CF"/>
    <w:rsid w:val="005250AB"/>
    <w:rsid w:val="00554457"/>
    <w:rsid w:val="0055559F"/>
    <w:rsid w:val="005660BC"/>
    <w:rsid w:val="0057236A"/>
    <w:rsid w:val="005773EF"/>
    <w:rsid w:val="00587A33"/>
    <w:rsid w:val="005B262B"/>
    <w:rsid w:val="005B5CC6"/>
    <w:rsid w:val="005B6933"/>
    <w:rsid w:val="005C73FB"/>
    <w:rsid w:val="005D40A8"/>
    <w:rsid w:val="005E3FE0"/>
    <w:rsid w:val="005E4DE9"/>
    <w:rsid w:val="006063E4"/>
    <w:rsid w:val="00607549"/>
    <w:rsid w:val="00620CE7"/>
    <w:rsid w:val="00621219"/>
    <w:rsid w:val="00636189"/>
    <w:rsid w:val="00644490"/>
    <w:rsid w:val="00664321"/>
    <w:rsid w:val="0067783B"/>
    <w:rsid w:val="006815B2"/>
    <w:rsid w:val="006A15F4"/>
    <w:rsid w:val="006A1FA2"/>
    <w:rsid w:val="006A3E52"/>
    <w:rsid w:val="006D4167"/>
    <w:rsid w:val="006E434C"/>
    <w:rsid w:val="006E5A08"/>
    <w:rsid w:val="00710C89"/>
    <w:rsid w:val="00717A2A"/>
    <w:rsid w:val="00722E1C"/>
    <w:rsid w:val="00724D38"/>
    <w:rsid w:val="00757184"/>
    <w:rsid w:val="00793CC4"/>
    <w:rsid w:val="007A5E92"/>
    <w:rsid w:val="007B6ECA"/>
    <w:rsid w:val="007C22DA"/>
    <w:rsid w:val="007D4CDB"/>
    <w:rsid w:val="007E1977"/>
    <w:rsid w:val="007F0B1E"/>
    <w:rsid w:val="00810A90"/>
    <w:rsid w:val="008147AD"/>
    <w:rsid w:val="00814B4C"/>
    <w:rsid w:val="00814D1F"/>
    <w:rsid w:val="00837FA9"/>
    <w:rsid w:val="008679A1"/>
    <w:rsid w:val="00867CCC"/>
    <w:rsid w:val="0087166E"/>
    <w:rsid w:val="00880557"/>
    <w:rsid w:val="008A50C2"/>
    <w:rsid w:val="008E3AC7"/>
    <w:rsid w:val="00912340"/>
    <w:rsid w:val="0092180B"/>
    <w:rsid w:val="009245C0"/>
    <w:rsid w:val="00927870"/>
    <w:rsid w:val="00972412"/>
    <w:rsid w:val="009819F5"/>
    <w:rsid w:val="00983227"/>
    <w:rsid w:val="0098717B"/>
    <w:rsid w:val="00993F12"/>
    <w:rsid w:val="0099456E"/>
    <w:rsid w:val="009B6FCD"/>
    <w:rsid w:val="009C4169"/>
    <w:rsid w:val="009E62D1"/>
    <w:rsid w:val="009F0804"/>
    <w:rsid w:val="009F14AB"/>
    <w:rsid w:val="009F27A7"/>
    <w:rsid w:val="00A026C6"/>
    <w:rsid w:val="00A03802"/>
    <w:rsid w:val="00A0559D"/>
    <w:rsid w:val="00A36500"/>
    <w:rsid w:val="00A40BC0"/>
    <w:rsid w:val="00A52574"/>
    <w:rsid w:val="00A64C9F"/>
    <w:rsid w:val="00A70C96"/>
    <w:rsid w:val="00A737DD"/>
    <w:rsid w:val="00A8685F"/>
    <w:rsid w:val="00A96C2A"/>
    <w:rsid w:val="00AB2A3A"/>
    <w:rsid w:val="00AD74A6"/>
    <w:rsid w:val="00B213FE"/>
    <w:rsid w:val="00B363E8"/>
    <w:rsid w:val="00B61AC5"/>
    <w:rsid w:val="00B654EE"/>
    <w:rsid w:val="00B72CD0"/>
    <w:rsid w:val="00BA1CB9"/>
    <w:rsid w:val="00BA708A"/>
    <w:rsid w:val="00BC3BB7"/>
    <w:rsid w:val="00BD3D6B"/>
    <w:rsid w:val="00BD5243"/>
    <w:rsid w:val="00BE1764"/>
    <w:rsid w:val="00BE19D3"/>
    <w:rsid w:val="00BF253F"/>
    <w:rsid w:val="00BF7B4F"/>
    <w:rsid w:val="00C11AFC"/>
    <w:rsid w:val="00C45A54"/>
    <w:rsid w:val="00C74C51"/>
    <w:rsid w:val="00C848B5"/>
    <w:rsid w:val="00C94EF4"/>
    <w:rsid w:val="00C95D54"/>
    <w:rsid w:val="00CA30B1"/>
    <w:rsid w:val="00CB62BA"/>
    <w:rsid w:val="00CB62EF"/>
    <w:rsid w:val="00CD1B11"/>
    <w:rsid w:val="00CD6506"/>
    <w:rsid w:val="00D017A2"/>
    <w:rsid w:val="00D271E2"/>
    <w:rsid w:val="00D428CE"/>
    <w:rsid w:val="00D60E46"/>
    <w:rsid w:val="00D671BD"/>
    <w:rsid w:val="00D84F93"/>
    <w:rsid w:val="00DB6679"/>
    <w:rsid w:val="00DC5CDE"/>
    <w:rsid w:val="00DD16DF"/>
    <w:rsid w:val="00DD4983"/>
    <w:rsid w:val="00DE63A9"/>
    <w:rsid w:val="00E00025"/>
    <w:rsid w:val="00E16BFC"/>
    <w:rsid w:val="00E45DA5"/>
    <w:rsid w:val="00E4626B"/>
    <w:rsid w:val="00E554F0"/>
    <w:rsid w:val="00E6379B"/>
    <w:rsid w:val="00E6531A"/>
    <w:rsid w:val="00E80A22"/>
    <w:rsid w:val="00E84D67"/>
    <w:rsid w:val="00E868BB"/>
    <w:rsid w:val="00E90C4C"/>
    <w:rsid w:val="00EA06DE"/>
    <w:rsid w:val="00EB14EA"/>
    <w:rsid w:val="00EB7D59"/>
    <w:rsid w:val="00EB7E25"/>
    <w:rsid w:val="00EC4A66"/>
    <w:rsid w:val="00EC5B1E"/>
    <w:rsid w:val="00EF47EE"/>
    <w:rsid w:val="00EF54CB"/>
    <w:rsid w:val="00F22087"/>
    <w:rsid w:val="00F44415"/>
    <w:rsid w:val="00F5561D"/>
    <w:rsid w:val="00F861D0"/>
    <w:rsid w:val="00F907A3"/>
    <w:rsid w:val="00FC2835"/>
    <w:rsid w:val="00FD1EB8"/>
    <w:rsid w:val="00FF1A85"/>
    <w:rsid w:val="00FF3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5:docId w15:val="{CB285A8B-2017-4B2E-B7E3-01A88F70B2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63E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A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A3E52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FF3862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3862"/>
  </w:style>
  <w:style w:type="paragraph" w:styleId="Piedepgina">
    <w:name w:val="footer"/>
    <w:basedOn w:val="Normal"/>
    <w:link w:val="Piedepgina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38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Dibujo_de_Microsoft_Visio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</Words>
  <Characters>9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DSKTP16</dc:creator>
  <cp:lastModifiedBy>Martina Juárez de Morales</cp:lastModifiedBy>
  <cp:revision>2</cp:revision>
  <cp:lastPrinted>2020-02-04T22:07:00Z</cp:lastPrinted>
  <dcterms:created xsi:type="dcterms:W3CDTF">2020-02-04T22:08:00Z</dcterms:created>
  <dcterms:modified xsi:type="dcterms:W3CDTF">2020-02-04T22:08:00Z</dcterms:modified>
</cp:coreProperties>
</file>